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CADF7" w14:textId="0E5A3B7B" w:rsidR="004D0240" w:rsidRPr="004D0240" w:rsidRDefault="004D0240" w:rsidP="004D0240">
      <w:pPr>
        <w:pStyle w:val="ListParagraph"/>
        <w:numPr>
          <w:ilvl w:val="0"/>
          <w:numId w:val="3"/>
        </w:numPr>
        <w:rPr>
          <w:lang w:val="en-AU"/>
        </w:rPr>
      </w:pPr>
      <w:r w:rsidRPr="004D0240">
        <w:rPr>
          <w:lang w:val="en-AU"/>
        </w:rPr>
        <w:t>Goal model</w:t>
      </w:r>
    </w:p>
    <w:p w14:paraId="6F0AB1D9" w14:textId="77777777" w:rsidR="004D0240" w:rsidRDefault="004D0240" w:rsidP="004D0240">
      <w:pPr>
        <w:ind w:left="360"/>
      </w:pPr>
    </w:p>
    <w:p w14:paraId="4EC70793" w14:textId="2DAEED91" w:rsidR="004D0240" w:rsidRDefault="004D0240" w:rsidP="004D0240">
      <w:pPr>
        <w:ind w:left="360"/>
      </w:pPr>
      <w:r>
        <w:object w:dxaOrig="10219" w:dyaOrig="9126" w14:anchorId="3075A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206.5pt" o:ole="">
            <v:imagedata r:id="rId5" o:title=""/>
          </v:shape>
          <o:OLEObject Type="Embed" ProgID="Visio.Drawing.11" ShapeID="_x0000_i1025" DrawAspect="Content" ObjectID="_1577576815" r:id="rId6"/>
        </w:object>
      </w:r>
    </w:p>
    <w:p w14:paraId="0855B8DD" w14:textId="77777777" w:rsidR="004D0240" w:rsidRDefault="004D0240" w:rsidP="004D0240">
      <w:pPr>
        <w:ind w:left="360"/>
      </w:pPr>
    </w:p>
    <w:p w14:paraId="53392CC0" w14:textId="77777777" w:rsidR="004D0240" w:rsidRDefault="004D0240" w:rsidP="004D0240">
      <w:pPr>
        <w:ind w:left="360"/>
      </w:pPr>
    </w:p>
    <w:p w14:paraId="5BA1A078" w14:textId="6D63194B" w:rsidR="004D0240" w:rsidRPr="004D0240" w:rsidRDefault="004D0240" w:rsidP="004D0240">
      <w:pPr>
        <w:pStyle w:val="ListParagraph"/>
        <w:numPr>
          <w:ilvl w:val="0"/>
          <w:numId w:val="3"/>
        </w:numPr>
        <w:rPr>
          <w:lang w:val="en-AU"/>
        </w:rPr>
      </w:pPr>
      <w:r w:rsidRPr="004D0240">
        <w:rPr>
          <w:lang w:val="en-AU"/>
        </w:rPr>
        <w:t>Role model</w:t>
      </w:r>
    </w:p>
    <w:tbl>
      <w:tblPr>
        <w:tblStyle w:val="TableGrid"/>
        <w:tblW w:w="0" w:type="auto"/>
        <w:tblLook w:val="04A0" w:firstRow="1" w:lastRow="0" w:firstColumn="1" w:lastColumn="0" w:noHBand="0" w:noVBand="1"/>
      </w:tblPr>
      <w:tblGrid>
        <w:gridCol w:w="2376"/>
        <w:gridCol w:w="6480"/>
      </w:tblGrid>
      <w:tr w:rsidR="004D0240" w14:paraId="7D5D7BCF" w14:textId="77777777" w:rsidTr="00810568">
        <w:tc>
          <w:tcPr>
            <w:tcW w:w="2376" w:type="dxa"/>
          </w:tcPr>
          <w:p w14:paraId="36165BBF" w14:textId="77777777" w:rsidR="004D0240" w:rsidRDefault="004D0240" w:rsidP="00810568">
            <w:pPr>
              <w:rPr>
                <w:lang w:val="en-AU"/>
              </w:rPr>
            </w:pPr>
            <w:r>
              <w:rPr>
                <w:lang w:val="en-AU"/>
              </w:rPr>
              <w:t>Role ID</w:t>
            </w:r>
          </w:p>
        </w:tc>
        <w:tc>
          <w:tcPr>
            <w:tcW w:w="6480" w:type="dxa"/>
          </w:tcPr>
          <w:p w14:paraId="12CA7E57" w14:textId="77777777" w:rsidR="004D0240" w:rsidRDefault="004D0240" w:rsidP="00810568">
            <w:pPr>
              <w:rPr>
                <w:lang w:val="en-AU"/>
              </w:rPr>
            </w:pPr>
            <w:r>
              <w:rPr>
                <w:lang w:val="en-AU"/>
              </w:rPr>
              <w:t>R1</w:t>
            </w:r>
          </w:p>
        </w:tc>
      </w:tr>
      <w:tr w:rsidR="004D0240" w14:paraId="1DD0AF37" w14:textId="77777777" w:rsidTr="00810568">
        <w:tc>
          <w:tcPr>
            <w:tcW w:w="2376" w:type="dxa"/>
          </w:tcPr>
          <w:p w14:paraId="0663BAD9" w14:textId="77777777" w:rsidR="004D0240" w:rsidRDefault="004D0240" w:rsidP="00810568">
            <w:pPr>
              <w:rPr>
                <w:lang w:val="en-AU"/>
              </w:rPr>
            </w:pPr>
            <w:r>
              <w:rPr>
                <w:lang w:val="en-AU"/>
              </w:rPr>
              <w:t>Name</w:t>
            </w:r>
          </w:p>
        </w:tc>
        <w:tc>
          <w:tcPr>
            <w:tcW w:w="6480" w:type="dxa"/>
          </w:tcPr>
          <w:p w14:paraId="3B03DA0B" w14:textId="77777777" w:rsidR="004D0240" w:rsidRDefault="004D0240" w:rsidP="00810568">
            <w:pPr>
              <w:rPr>
                <w:lang w:val="en-AU"/>
              </w:rPr>
            </w:pPr>
          </w:p>
        </w:tc>
      </w:tr>
      <w:tr w:rsidR="004D0240" w14:paraId="1E22EDAF" w14:textId="77777777" w:rsidTr="00810568">
        <w:tc>
          <w:tcPr>
            <w:tcW w:w="2376" w:type="dxa"/>
          </w:tcPr>
          <w:p w14:paraId="69DE94F0" w14:textId="77777777" w:rsidR="004D0240" w:rsidRDefault="004D0240" w:rsidP="00810568">
            <w:pPr>
              <w:rPr>
                <w:lang w:val="en-AU"/>
              </w:rPr>
            </w:pPr>
            <w:r>
              <w:rPr>
                <w:lang w:val="en-AU"/>
              </w:rPr>
              <w:t>Description</w:t>
            </w:r>
          </w:p>
        </w:tc>
        <w:tc>
          <w:tcPr>
            <w:tcW w:w="6480" w:type="dxa"/>
          </w:tcPr>
          <w:p w14:paraId="1B04B1BA" w14:textId="77777777" w:rsidR="004D0240" w:rsidRDefault="004D0240" w:rsidP="00810568">
            <w:pPr>
              <w:rPr>
                <w:lang w:val="en-AU"/>
              </w:rPr>
            </w:pPr>
            <w:r>
              <w:rPr>
                <w:lang w:val="en-AU"/>
              </w:rPr>
              <w:t>Brief description of the role. One sentence.</w:t>
            </w:r>
          </w:p>
        </w:tc>
      </w:tr>
      <w:tr w:rsidR="004D0240" w14:paraId="3E0A00BD" w14:textId="77777777" w:rsidTr="00810568">
        <w:tc>
          <w:tcPr>
            <w:tcW w:w="2376" w:type="dxa"/>
          </w:tcPr>
          <w:p w14:paraId="3D05267F" w14:textId="77777777" w:rsidR="004D0240" w:rsidRDefault="004D0240" w:rsidP="00810568">
            <w:pPr>
              <w:rPr>
                <w:lang w:val="en-AU"/>
              </w:rPr>
            </w:pPr>
            <w:r>
              <w:rPr>
                <w:lang w:val="en-AU"/>
              </w:rPr>
              <w:t>Responsibilities</w:t>
            </w:r>
          </w:p>
        </w:tc>
        <w:tc>
          <w:tcPr>
            <w:tcW w:w="6480" w:type="dxa"/>
          </w:tcPr>
          <w:p w14:paraId="09A29A66" w14:textId="77777777" w:rsidR="004D0240" w:rsidRDefault="004D0240" w:rsidP="00810568">
            <w:pPr>
              <w:rPr>
                <w:lang w:val="en-AU"/>
              </w:rPr>
            </w:pPr>
            <w:r>
              <w:rPr>
                <w:lang w:val="en-AU"/>
              </w:rPr>
              <w:t>A list with all responsibilities of the role. Each responsibility should be related with at least one goal that the role pursues. No goals pursued by the role should remain uncovered by responsibilities.</w:t>
            </w:r>
          </w:p>
        </w:tc>
      </w:tr>
      <w:tr w:rsidR="004D0240" w14:paraId="6A414587" w14:textId="77777777" w:rsidTr="00810568">
        <w:tc>
          <w:tcPr>
            <w:tcW w:w="2376" w:type="dxa"/>
          </w:tcPr>
          <w:p w14:paraId="20CB29A7" w14:textId="77777777" w:rsidR="004D0240" w:rsidRDefault="004D0240" w:rsidP="00810568">
            <w:pPr>
              <w:rPr>
                <w:lang w:val="en-AU"/>
              </w:rPr>
            </w:pPr>
            <w:r>
              <w:rPr>
                <w:lang w:val="en-AU"/>
              </w:rPr>
              <w:t>Constraints</w:t>
            </w:r>
          </w:p>
        </w:tc>
        <w:tc>
          <w:tcPr>
            <w:tcW w:w="6480" w:type="dxa"/>
          </w:tcPr>
          <w:p w14:paraId="2D09C116" w14:textId="77777777" w:rsidR="004D0240" w:rsidRDefault="004D0240" w:rsidP="00810568">
            <w:pPr>
              <w:rPr>
                <w:lang w:val="en-AU"/>
              </w:rPr>
            </w:pPr>
            <w:r>
              <w:rPr>
                <w:lang w:val="en-AU"/>
              </w:rPr>
              <w:t>Constrains of the role (if any).</w:t>
            </w:r>
          </w:p>
        </w:tc>
      </w:tr>
    </w:tbl>
    <w:p w14:paraId="4E54E4CD" w14:textId="77777777" w:rsidR="004D0240" w:rsidRDefault="004D0240" w:rsidP="004D0240">
      <w:pPr>
        <w:ind w:left="360"/>
      </w:pPr>
    </w:p>
    <w:p w14:paraId="15615CFE" w14:textId="77777777" w:rsidR="004D0240" w:rsidRDefault="004D0240" w:rsidP="004D0240">
      <w:pPr>
        <w:ind w:left="360"/>
      </w:pPr>
    </w:p>
    <w:p w14:paraId="4D1B072A" w14:textId="56D4F96E" w:rsidR="004D0240" w:rsidRDefault="004D0240" w:rsidP="004D0240">
      <w:pPr>
        <w:pStyle w:val="ListParagraph"/>
        <w:numPr>
          <w:ilvl w:val="0"/>
          <w:numId w:val="3"/>
        </w:numPr>
      </w:pPr>
      <w:bookmarkStart w:id="0" w:name="_GoBack"/>
      <w:bookmarkEnd w:id="0"/>
      <w:r>
        <w:t>Organisational model</w:t>
      </w:r>
    </w:p>
    <w:p w14:paraId="7EB62517" w14:textId="75A350D8" w:rsidR="004D0240" w:rsidRDefault="004D0240" w:rsidP="004D0240">
      <w:pPr>
        <w:ind w:left="360"/>
      </w:pPr>
      <w:r>
        <w:object w:dxaOrig="7109" w:dyaOrig="2779" w14:anchorId="63B0185B">
          <v:shape id="_x0000_i1026" type="#_x0000_t75" style="width:259pt;height:101pt" o:ole="">
            <v:imagedata r:id="rId7" o:title=""/>
          </v:shape>
          <o:OLEObject Type="Embed" ProgID="Visio.Drawing.11" ShapeID="_x0000_i1026" DrawAspect="Content" ObjectID="_1577576816" r:id="rId8"/>
        </w:object>
      </w:r>
    </w:p>
    <w:p w14:paraId="5376AF98" w14:textId="77777777" w:rsidR="004D0240" w:rsidRDefault="004D0240" w:rsidP="004D0240">
      <w:pPr>
        <w:ind w:left="360"/>
      </w:pPr>
    </w:p>
    <w:p w14:paraId="759DA925" w14:textId="77777777" w:rsidR="004D0240" w:rsidRDefault="004D0240" w:rsidP="004D0240">
      <w:pPr>
        <w:ind w:left="360"/>
      </w:pPr>
    </w:p>
    <w:p w14:paraId="0B3B3F00" w14:textId="5E01EC58" w:rsidR="004D0240" w:rsidRDefault="004D0240" w:rsidP="004D0240">
      <w:pPr>
        <w:pStyle w:val="ListParagraph"/>
        <w:numPr>
          <w:ilvl w:val="0"/>
          <w:numId w:val="3"/>
        </w:numPr>
      </w:pPr>
      <w:r>
        <w:t>Environment model</w:t>
      </w:r>
    </w:p>
    <w:tbl>
      <w:tblPr>
        <w:tblStyle w:val="TableGrid"/>
        <w:tblW w:w="0" w:type="auto"/>
        <w:tblLook w:val="04A0" w:firstRow="1" w:lastRow="0" w:firstColumn="1" w:lastColumn="0" w:noHBand="0" w:noVBand="1"/>
      </w:tblPr>
      <w:tblGrid>
        <w:gridCol w:w="2491"/>
        <w:gridCol w:w="2359"/>
      </w:tblGrid>
      <w:tr w:rsidR="004D0240" w14:paraId="7773DAC8" w14:textId="77777777" w:rsidTr="004D0240">
        <w:trPr>
          <w:trHeight w:val="205"/>
        </w:trPr>
        <w:tc>
          <w:tcPr>
            <w:tcW w:w="2491" w:type="dxa"/>
          </w:tcPr>
          <w:p w14:paraId="371DB927" w14:textId="77777777" w:rsidR="004D0240" w:rsidRDefault="004D0240" w:rsidP="00810568">
            <w:r>
              <w:t>Environment Entity ID</w:t>
            </w:r>
          </w:p>
        </w:tc>
        <w:tc>
          <w:tcPr>
            <w:tcW w:w="2359" w:type="dxa"/>
          </w:tcPr>
          <w:p w14:paraId="0A54EF7A" w14:textId="77777777" w:rsidR="004D0240" w:rsidRDefault="004D0240" w:rsidP="00810568"/>
        </w:tc>
      </w:tr>
      <w:tr w:rsidR="004D0240" w14:paraId="36DB85C5" w14:textId="77777777" w:rsidTr="004D0240">
        <w:trPr>
          <w:trHeight w:val="205"/>
        </w:trPr>
        <w:tc>
          <w:tcPr>
            <w:tcW w:w="2491" w:type="dxa"/>
          </w:tcPr>
          <w:p w14:paraId="329D2517" w14:textId="77777777" w:rsidR="004D0240" w:rsidRDefault="004D0240" w:rsidP="00810568">
            <w:r>
              <w:t>Name</w:t>
            </w:r>
          </w:p>
        </w:tc>
        <w:tc>
          <w:tcPr>
            <w:tcW w:w="2359" w:type="dxa"/>
          </w:tcPr>
          <w:p w14:paraId="51A4B5B3" w14:textId="77777777" w:rsidR="004D0240" w:rsidRDefault="004D0240" w:rsidP="00810568"/>
        </w:tc>
      </w:tr>
      <w:tr w:rsidR="004D0240" w14:paraId="685DC19E" w14:textId="77777777" w:rsidTr="004D0240">
        <w:trPr>
          <w:trHeight w:val="205"/>
        </w:trPr>
        <w:tc>
          <w:tcPr>
            <w:tcW w:w="2491" w:type="dxa"/>
          </w:tcPr>
          <w:p w14:paraId="1EA7A611" w14:textId="77777777" w:rsidR="004D0240" w:rsidRDefault="004D0240" w:rsidP="00810568">
            <w:r>
              <w:t>Description</w:t>
            </w:r>
          </w:p>
        </w:tc>
        <w:tc>
          <w:tcPr>
            <w:tcW w:w="2359" w:type="dxa"/>
          </w:tcPr>
          <w:p w14:paraId="209AA94D" w14:textId="77777777" w:rsidR="004D0240" w:rsidRDefault="004D0240" w:rsidP="00810568"/>
        </w:tc>
      </w:tr>
      <w:tr w:rsidR="004D0240" w14:paraId="2BB69446" w14:textId="77777777" w:rsidTr="004D0240">
        <w:trPr>
          <w:trHeight w:val="205"/>
        </w:trPr>
        <w:tc>
          <w:tcPr>
            <w:tcW w:w="2491" w:type="dxa"/>
          </w:tcPr>
          <w:p w14:paraId="6FD9B1A6" w14:textId="77777777" w:rsidR="004D0240" w:rsidRDefault="004D0240" w:rsidP="00810568">
            <w:r>
              <w:t>Attributes</w:t>
            </w:r>
          </w:p>
        </w:tc>
        <w:tc>
          <w:tcPr>
            <w:tcW w:w="2359" w:type="dxa"/>
          </w:tcPr>
          <w:p w14:paraId="0D8112B0" w14:textId="77777777" w:rsidR="004D0240" w:rsidRDefault="004D0240" w:rsidP="00810568"/>
        </w:tc>
      </w:tr>
      <w:tr w:rsidR="004D0240" w14:paraId="7FB8E5EE" w14:textId="77777777" w:rsidTr="004D0240">
        <w:trPr>
          <w:trHeight w:val="411"/>
        </w:trPr>
        <w:tc>
          <w:tcPr>
            <w:tcW w:w="4850" w:type="dxa"/>
            <w:gridSpan w:val="2"/>
          </w:tcPr>
          <w:p w14:paraId="16630CF6" w14:textId="77777777" w:rsidR="004D0240" w:rsidRDefault="004D0240" w:rsidP="00810568">
            <w:r>
              <w:t>1.</w:t>
            </w:r>
          </w:p>
          <w:p w14:paraId="70F4F070" w14:textId="77777777" w:rsidR="004D0240" w:rsidRDefault="004D0240" w:rsidP="00810568">
            <w:r>
              <w:t>2. …</w:t>
            </w:r>
          </w:p>
        </w:tc>
      </w:tr>
      <w:tr w:rsidR="004D0240" w14:paraId="454CA87B" w14:textId="77777777" w:rsidTr="004D0240">
        <w:trPr>
          <w:trHeight w:val="205"/>
        </w:trPr>
        <w:tc>
          <w:tcPr>
            <w:tcW w:w="2491" w:type="dxa"/>
          </w:tcPr>
          <w:p w14:paraId="7359D55E" w14:textId="77777777" w:rsidR="004D0240" w:rsidRDefault="004D0240" w:rsidP="00810568">
            <w:r>
              <w:t>Roles involved</w:t>
            </w:r>
          </w:p>
        </w:tc>
        <w:tc>
          <w:tcPr>
            <w:tcW w:w="2359" w:type="dxa"/>
          </w:tcPr>
          <w:p w14:paraId="585B655E" w14:textId="77777777" w:rsidR="004D0240" w:rsidRDefault="004D0240" w:rsidP="00810568"/>
        </w:tc>
      </w:tr>
      <w:tr w:rsidR="004D0240" w14:paraId="64C85CD1" w14:textId="77777777" w:rsidTr="004D0240">
        <w:trPr>
          <w:trHeight w:val="411"/>
        </w:trPr>
        <w:tc>
          <w:tcPr>
            <w:tcW w:w="4850" w:type="dxa"/>
            <w:gridSpan w:val="2"/>
          </w:tcPr>
          <w:p w14:paraId="28E84EA7" w14:textId="77777777" w:rsidR="004D0240" w:rsidRDefault="004D0240" w:rsidP="00810568">
            <w:r>
              <w:t>1.</w:t>
            </w:r>
          </w:p>
          <w:p w14:paraId="731E1995" w14:textId="77777777" w:rsidR="004D0240" w:rsidRDefault="004D0240" w:rsidP="00810568">
            <w:r>
              <w:t>2. …</w:t>
            </w:r>
          </w:p>
        </w:tc>
      </w:tr>
    </w:tbl>
    <w:p w14:paraId="0BCD4CA4" w14:textId="77777777" w:rsidR="004D0240" w:rsidRDefault="004D0240" w:rsidP="004D0240"/>
    <w:p w14:paraId="3C6EEDDF" w14:textId="77777777" w:rsidR="004D0240" w:rsidRDefault="004D0240" w:rsidP="004D0240"/>
    <w:p w14:paraId="06A8608D" w14:textId="21551930" w:rsidR="004D0240" w:rsidRDefault="004D0240" w:rsidP="004D0240">
      <w:pPr>
        <w:pStyle w:val="ListParagraph"/>
        <w:numPr>
          <w:ilvl w:val="0"/>
          <w:numId w:val="3"/>
        </w:numPr>
      </w:pPr>
      <w:r>
        <w:lastRenderedPageBreak/>
        <w:t>Agent model</w:t>
      </w:r>
    </w:p>
    <w:tbl>
      <w:tblPr>
        <w:tblStyle w:val="TableGrid"/>
        <w:tblW w:w="0" w:type="auto"/>
        <w:tblLook w:val="04A0" w:firstRow="1" w:lastRow="0" w:firstColumn="1" w:lastColumn="0" w:noHBand="0" w:noVBand="1"/>
      </w:tblPr>
      <w:tblGrid>
        <w:gridCol w:w="1516"/>
        <w:gridCol w:w="2059"/>
        <w:gridCol w:w="804"/>
      </w:tblGrid>
      <w:tr w:rsidR="004D0240" w14:paraId="6B6E97DD" w14:textId="77777777" w:rsidTr="00810568">
        <w:trPr>
          <w:trHeight w:val="255"/>
        </w:trPr>
        <w:tc>
          <w:tcPr>
            <w:tcW w:w="1405" w:type="dxa"/>
          </w:tcPr>
          <w:p w14:paraId="77DA0A2E" w14:textId="77777777" w:rsidR="004D0240" w:rsidRDefault="004D0240" w:rsidP="00810568">
            <w:r>
              <w:rPr>
                <w:lang w:val="en-AU"/>
              </w:rPr>
              <w:t>Agent Type ID:</w:t>
            </w:r>
          </w:p>
        </w:tc>
        <w:tc>
          <w:tcPr>
            <w:tcW w:w="2802" w:type="dxa"/>
            <w:gridSpan w:val="2"/>
          </w:tcPr>
          <w:p w14:paraId="02C57037" w14:textId="77777777" w:rsidR="004D0240" w:rsidRPr="0036169D" w:rsidRDefault="004D0240" w:rsidP="00810568">
            <w:pPr>
              <w:rPr>
                <w:lang w:val="en-AU"/>
              </w:rPr>
            </w:pPr>
          </w:p>
        </w:tc>
      </w:tr>
      <w:tr w:rsidR="004D0240" w14:paraId="4A360919" w14:textId="77777777" w:rsidTr="00810568">
        <w:trPr>
          <w:trHeight w:val="170"/>
        </w:trPr>
        <w:tc>
          <w:tcPr>
            <w:tcW w:w="1405" w:type="dxa"/>
          </w:tcPr>
          <w:p w14:paraId="0CC4E7BC" w14:textId="77777777" w:rsidR="004D0240" w:rsidRDefault="004D0240" w:rsidP="00810568">
            <w:r>
              <w:rPr>
                <w:lang w:val="en-AU"/>
              </w:rPr>
              <w:t>Name:</w:t>
            </w:r>
          </w:p>
        </w:tc>
        <w:tc>
          <w:tcPr>
            <w:tcW w:w="2802" w:type="dxa"/>
            <w:gridSpan w:val="2"/>
          </w:tcPr>
          <w:p w14:paraId="78FAD7CF" w14:textId="77777777" w:rsidR="004D0240" w:rsidRDefault="004D0240" w:rsidP="00810568"/>
        </w:tc>
      </w:tr>
      <w:tr w:rsidR="004D0240" w14:paraId="19BBE68E" w14:textId="77777777" w:rsidTr="00810568">
        <w:trPr>
          <w:trHeight w:val="170"/>
        </w:trPr>
        <w:tc>
          <w:tcPr>
            <w:tcW w:w="1405" w:type="dxa"/>
          </w:tcPr>
          <w:p w14:paraId="1607E950" w14:textId="77777777" w:rsidR="004D0240" w:rsidRDefault="004D0240" w:rsidP="00810568">
            <w:r>
              <w:rPr>
                <w:lang w:val="en-AU"/>
              </w:rPr>
              <w:t>Description:</w:t>
            </w:r>
          </w:p>
        </w:tc>
        <w:tc>
          <w:tcPr>
            <w:tcW w:w="2802" w:type="dxa"/>
            <w:gridSpan w:val="2"/>
          </w:tcPr>
          <w:p w14:paraId="488E64C0" w14:textId="77777777" w:rsidR="004D0240" w:rsidRPr="0036169D" w:rsidRDefault="004D0240" w:rsidP="00810568">
            <w:pPr>
              <w:rPr>
                <w:lang w:val="en-AU"/>
              </w:rPr>
            </w:pPr>
          </w:p>
        </w:tc>
      </w:tr>
      <w:tr w:rsidR="004D0240" w14:paraId="48BD7245" w14:textId="77777777" w:rsidTr="00810568">
        <w:trPr>
          <w:trHeight w:val="170"/>
        </w:trPr>
        <w:tc>
          <w:tcPr>
            <w:tcW w:w="1405" w:type="dxa"/>
          </w:tcPr>
          <w:p w14:paraId="58889007" w14:textId="77777777" w:rsidR="004D0240" w:rsidRDefault="004D0240" w:rsidP="00810568">
            <w:r>
              <w:rPr>
                <w:lang w:val="en-AU"/>
              </w:rPr>
              <w:t>References:</w:t>
            </w:r>
          </w:p>
        </w:tc>
        <w:tc>
          <w:tcPr>
            <w:tcW w:w="2802" w:type="dxa"/>
            <w:gridSpan w:val="2"/>
          </w:tcPr>
          <w:p w14:paraId="0A0A5076" w14:textId="77777777" w:rsidR="004D0240" w:rsidRPr="0036169D" w:rsidRDefault="004D0240" w:rsidP="00810568">
            <w:pPr>
              <w:rPr>
                <w:lang w:val="en-AU"/>
              </w:rPr>
            </w:pPr>
          </w:p>
        </w:tc>
      </w:tr>
      <w:tr w:rsidR="004D0240" w14:paraId="1E70E71E" w14:textId="77777777" w:rsidTr="00810568">
        <w:trPr>
          <w:trHeight w:val="170"/>
        </w:trPr>
        <w:tc>
          <w:tcPr>
            <w:tcW w:w="1405" w:type="dxa"/>
          </w:tcPr>
          <w:p w14:paraId="26D58BC6" w14:textId="77777777" w:rsidR="004D0240" w:rsidRDefault="004D0240" w:rsidP="00810568">
            <w:r w:rsidRPr="00D53711">
              <w:rPr>
                <w:b/>
                <w:bCs/>
                <w:lang w:val="en-AU"/>
              </w:rPr>
              <w:t>Activity</w:t>
            </w:r>
            <w:r>
              <w:rPr>
                <w:b/>
                <w:bCs/>
                <w:lang w:val="en-AU"/>
              </w:rPr>
              <w:t>:</w:t>
            </w:r>
          </w:p>
        </w:tc>
        <w:tc>
          <w:tcPr>
            <w:tcW w:w="2802" w:type="dxa"/>
            <w:gridSpan w:val="2"/>
          </w:tcPr>
          <w:p w14:paraId="695FE213" w14:textId="77777777" w:rsidR="004D0240" w:rsidRDefault="004D0240" w:rsidP="00810568"/>
        </w:tc>
      </w:tr>
      <w:tr w:rsidR="004D0240" w14:paraId="40B6E993" w14:textId="77777777" w:rsidTr="00810568">
        <w:trPr>
          <w:trHeight w:val="409"/>
        </w:trPr>
        <w:tc>
          <w:tcPr>
            <w:tcW w:w="1405" w:type="dxa"/>
            <w:vMerge w:val="restart"/>
          </w:tcPr>
          <w:p w14:paraId="6C5F392C" w14:textId="77777777" w:rsidR="004D0240" w:rsidRDefault="004D0240" w:rsidP="00810568"/>
        </w:tc>
        <w:tc>
          <w:tcPr>
            <w:tcW w:w="1998" w:type="dxa"/>
          </w:tcPr>
          <w:p w14:paraId="1C212D92" w14:textId="77777777" w:rsidR="004D0240" w:rsidRDefault="004D0240" w:rsidP="004D0240">
            <w:pPr>
              <w:pStyle w:val="ListParagraph"/>
              <w:numPr>
                <w:ilvl w:val="0"/>
                <w:numId w:val="2"/>
              </w:numPr>
            </w:pPr>
            <w:r>
              <w:t>Activity Name:</w:t>
            </w:r>
          </w:p>
        </w:tc>
        <w:tc>
          <w:tcPr>
            <w:tcW w:w="804" w:type="dxa"/>
          </w:tcPr>
          <w:p w14:paraId="3FDDF2C3" w14:textId="77777777" w:rsidR="004D0240" w:rsidRDefault="004D0240" w:rsidP="00810568"/>
        </w:tc>
      </w:tr>
      <w:tr w:rsidR="004D0240" w14:paraId="37EC13A9" w14:textId="77777777" w:rsidTr="00810568">
        <w:trPr>
          <w:trHeight w:val="109"/>
        </w:trPr>
        <w:tc>
          <w:tcPr>
            <w:tcW w:w="1405" w:type="dxa"/>
            <w:vMerge/>
          </w:tcPr>
          <w:p w14:paraId="442B71DC" w14:textId="77777777" w:rsidR="004D0240" w:rsidRDefault="004D0240" w:rsidP="00810568"/>
        </w:tc>
        <w:tc>
          <w:tcPr>
            <w:tcW w:w="1998" w:type="dxa"/>
          </w:tcPr>
          <w:p w14:paraId="51BBED5F" w14:textId="77777777" w:rsidR="004D0240" w:rsidRDefault="004D0240" w:rsidP="00810568">
            <w:pPr>
              <w:pStyle w:val="ListParagraph"/>
            </w:pPr>
            <w:r>
              <w:t>Functionality:</w:t>
            </w:r>
          </w:p>
        </w:tc>
        <w:tc>
          <w:tcPr>
            <w:tcW w:w="804" w:type="dxa"/>
          </w:tcPr>
          <w:p w14:paraId="318E374B" w14:textId="77777777" w:rsidR="004D0240" w:rsidRDefault="004D0240" w:rsidP="00810568"/>
        </w:tc>
      </w:tr>
      <w:tr w:rsidR="004D0240" w14:paraId="2C4D573A" w14:textId="77777777" w:rsidTr="00810568">
        <w:trPr>
          <w:trHeight w:val="109"/>
        </w:trPr>
        <w:tc>
          <w:tcPr>
            <w:tcW w:w="1405" w:type="dxa"/>
            <w:vMerge/>
          </w:tcPr>
          <w:p w14:paraId="76BB04F2" w14:textId="77777777" w:rsidR="004D0240" w:rsidRDefault="004D0240" w:rsidP="00810568"/>
        </w:tc>
        <w:tc>
          <w:tcPr>
            <w:tcW w:w="1998" w:type="dxa"/>
          </w:tcPr>
          <w:p w14:paraId="7FB9ADD9" w14:textId="77777777" w:rsidR="004D0240" w:rsidRDefault="004D0240" w:rsidP="00810568">
            <w:pPr>
              <w:pStyle w:val="ListParagraph"/>
            </w:pPr>
            <w:r>
              <w:t>Trigger:</w:t>
            </w:r>
          </w:p>
        </w:tc>
        <w:tc>
          <w:tcPr>
            <w:tcW w:w="804" w:type="dxa"/>
          </w:tcPr>
          <w:p w14:paraId="114F5A71" w14:textId="77777777" w:rsidR="004D0240" w:rsidRDefault="004D0240" w:rsidP="00810568"/>
        </w:tc>
      </w:tr>
      <w:tr w:rsidR="004D0240" w14:paraId="1429C29F" w14:textId="77777777" w:rsidTr="00810568">
        <w:trPr>
          <w:trHeight w:val="109"/>
        </w:trPr>
        <w:tc>
          <w:tcPr>
            <w:tcW w:w="1405" w:type="dxa"/>
            <w:vMerge/>
          </w:tcPr>
          <w:p w14:paraId="2E180C0F" w14:textId="77777777" w:rsidR="004D0240" w:rsidRDefault="004D0240" w:rsidP="00810568"/>
        </w:tc>
        <w:tc>
          <w:tcPr>
            <w:tcW w:w="1998" w:type="dxa"/>
          </w:tcPr>
          <w:p w14:paraId="6B9379EE" w14:textId="77777777" w:rsidR="004D0240" w:rsidRDefault="004D0240" w:rsidP="00810568">
            <w:pPr>
              <w:pStyle w:val="ListParagraph"/>
            </w:pPr>
            <w:r>
              <w:t>Action:</w:t>
            </w:r>
          </w:p>
        </w:tc>
        <w:tc>
          <w:tcPr>
            <w:tcW w:w="804" w:type="dxa"/>
          </w:tcPr>
          <w:p w14:paraId="13B9A18A" w14:textId="77777777" w:rsidR="004D0240" w:rsidRDefault="004D0240" w:rsidP="00810568">
            <w:r>
              <w:t>1</w:t>
            </w:r>
          </w:p>
          <w:p w14:paraId="5376EB32" w14:textId="77777777" w:rsidR="004D0240" w:rsidRPr="00414944" w:rsidRDefault="004D0240" w:rsidP="00810568">
            <w:r>
              <w:t>2 …</w:t>
            </w:r>
          </w:p>
        </w:tc>
      </w:tr>
      <w:tr w:rsidR="004D0240" w14:paraId="5B0683B5" w14:textId="77777777" w:rsidTr="00810568">
        <w:trPr>
          <w:trHeight w:val="409"/>
        </w:trPr>
        <w:tc>
          <w:tcPr>
            <w:tcW w:w="1405" w:type="dxa"/>
            <w:vMerge w:val="restart"/>
          </w:tcPr>
          <w:p w14:paraId="211BFEFE" w14:textId="77777777" w:rsidR="004D0240" w:rsidRDefault="004D0240" w:rsidP="00810568"/>
        </w:tc>
        <w:tc>
          <w:tcPr>
            <w:tcW w:w="1998" w:type="dxa"/>
          </w:tcPr>
          <w:p w14:paraId="4A1216B6" w14:textId="77777777" w:rsidR="004D0240" w:rsidRDefault="004D0240" w:rsidP="004D0240">
            <w:pPr>
              <w:pStyle w:val="ListParagraph"/>
              <w:numPr>
                <w:ilvl w:val="0"/>
                <w:numId w:val="2"/>
              </w:numPr>
            </w:pPr>
            <w:r>
              <w:t>Activity Name:</w:t>
            </w:r>
          </w:p>
        </w:tc>
        <w:tc>
          <w:tcPr>
            <w:tcW w:w="804" w:type="dxa"/>
          </w:tcPr>
          <w:p w14:paraId="32FE260D" w14:textId="77777777" w:rsidR="004D0240" w:rsidRPr="00157F8F" w:rsidRDefault="004D0240" w:rsidP="00810568">
            <w:pPr>
              <w:ind w:left="360"/>
              <w:rPr>
                <w:rFonts w:ascii="Helvetica" w:hAnsi="Helvetica" w:cs="Helvetica"/>
                <w:color w:val="000000"/>
                <w:sz w:val="18"/>
                <w:szCs w:val="18"/>
              </w:rPr>
            </w:pPr>
          </w:p>
        </w:tc>
      </w:tr>
      <w:tr w:rsidR="004D0240" w14:paraId="4D47D6CB" w14:textId="77777777" w:rsidTr="00810568">
        <w:trPr>
          <w:trHeight w:val="109"/>
        </w:trPr>
        <w:tc>
          <w:tcPr>
            <w:tcW w:w="1405" w:type="dxa"/>
            <w:vMerge/>
          </w:tcPr>
          <w:p w14:paraId="23F79F6E" w14:textId="77777777" w:rsidR="004D0240" w:rsidRDefault="004D0240" w:rsidP="00810568"/>
        </w:tc>
        <w:tc>
          <w:tcPr>
            <w:tcW w:w="1998" w:type="dxa"/>
          </w:tcPr>
          <w:p w14:paraId="6DAC0F48" w14:textId="77777777" w:rsidR="004D0240" w:rsidRDefault="004D0240" w:rsidP="00810568">
            <w:pPr>
              <w:pStyle w:val="ListParagraph"/>
            </w:pPr>
            <w:r>
              <w:t>Functionality:</w:t>
            </w:r>
          </w:p>
        </w:tc>
        <w:tc>
          <w:tcPr>
            <w:tcW w:w="804" w:type="dxa"/>
          </w:tcPr>
          <w:p w14:paraId="7CD33291" w14:textId="77777777" w:rsidR="004D0240" w:rsidRDefault="004D0240" w:rsidP="00810568">
            <w:pPr>
              <w:pStyle w:val="ListParagraph"/>
              <w:rPr>
                <w:rFonts w:ascii="Helvetica" w:hAnsi="Helvetica" w:cs="Helvetica"/>
                <w:color w:val="000000"/>
                <w:sz w:val="18"/>
                <w:szCs w:val="18"/>
              </w:rPr>
            </w:pPr>
          </w:p>
        </w:tc>
      </w:tr>
      <w:tr w:rsidR="004D0240" w14:paraId="6EEAD838" w14:textId="77777777" w:rsidTr="00810568">
        <w:trPr>
          <w:trHeight w:val="109"/>
        </w:trPr>
        <w:tc>
          <w:tcPr>
            <w:tcW w:w="1405" w:type="dxa"/>
            <w:vMerge/>
          </w:tcPr>
          <w:p w14:paraId="5807F5CC" w14:textId="77777777" w:rsidR="004D0240" w:rsidRDefault="004D0240" w:rsidP="00810568"/>
        </w:tc>
        <w:tc>
          <w:tcPr>
            <w:tcW w:w="1998" w:type="dxa"/>
          </w:tcPr>
          <w:p w14:paraId="446D7AF6" w14:textId="77777777" w:rsidR="004D0240" w:rsidRDefault="004D0240" w:rsidP="00810568">
            <w:pPr>
              <w:pStyle w:val="ListParagraph"/>
            </w:pPr>
            <w:r>
              <w:t>Trigger:</w:t>
            </w:r>
          </w:p>
        </w:tc>
        <w:tc>
          <w:tcPr>
            <w:tcW w:w="804" w:type="dxa"/>
          </w:tcPr>
          <w:p w14:paraId="3712FFC4" w14:textId="77777777" w:rsidR="004D0240" w:rsidRDefault="004D0240" w:rsidP="00810568">
            <w:pPr>
              <w:pStyle w:val="ListParagraph"/>
              <w:rPr>
                <w:rFonts w:ascii="Helvetica" w:hAnsi="Helvetica" w:cs="Helvetica"/>
                <w:color w:val="000000"/>
                <w:sz w:val="18"/>
                <w:szCs w:val="18"/>
              </w:rPr>
            </w:pPr>
          </w:p>
        </w:tc>
      </w:tr>
      <w:tr w:rsidR="004D0240" w14:paraId="57B5E2C0" w14:textId="77777777" w:rsidTr="00810568">
        <w:trPr>
          <w:trHeight w:val="109"/>
        </w:trPr>
        <w:tc>
          <w:tcPr>
            <w:tcW w:w="1405" w:type="dxa"/>
            <w:vMerge/>
          </w:tcPr>
          <w:p w14:paraId="4275CA44" w14:textId="77777777" w:rsidR="004D0240" w:rsidRDefault="004D0240" w:rsidP="00810568"/>
        </w:tc>
        <w:tc>
          <w:tcPr>
            <w:tcW w:w="1998" w:type="dxa"/>
          </w:tcPr>
          <w:p w14:paraId="3BDD582A" w14:textId="77777777" w:rsidR="004D0240" w:rsidRDefault="004D0240" w:rsidP="00810568">
            <w:pPr>
              <w:pStyle w:val="ListParagraph"/>
            </w:pPr>
            <w:r>
              <w:t>Action:</w:t>
            </w:r>
          </w:p>
        </w:tc>
        <w:tc>
          <w:tcPr>
            <w:tcW w:w="804" w:type="dxa"/>
          </w:tcPr>
          <w:p w14:paraId="358C0558" w14:textId="77777777" w:rsidR="004D0240" w:rsidRDefault="004D0240" w:rsidP="00810568">
            <w:pPr>
              <w:pStyle w:val="ListParagraph"/>
              <w:rPr>
                <w:rFonts w:ascii="Helvetica" w:hAnsi="Helvetica" w:cs="Helvetica"/>
                <w:color w:val="000000"/>
                <w:sz w:val="18"/>
                <w:szCs w:val="18"/>
              </w:rPr>
            </w:pPr>
          </w:p>
        </w:tc>
      </w:tr>
      <w:tr w:rsidR="004D0240" w14:paraId="4ED147AD" w14:textId="77777777" w:rsidTr="00810568">
        <w:trPr>
          <w:trHeight w:val="522"/>
        </w:trPr>
        <w:tc>
          <w:tcPr>
            <w:tcW w:w="1405" w:type="dxa"/>
          </w:tcPr>
          <w:p w14:paraId="77C8BB29" w14:textId="77777777" w:rsidR="004D0240" w:rsidRPr="00D53711" w:rsidRDefault="004D0240" w:rsidP="00810568">
            <w:pPr>
              <w:rPr>
                <w:b/>
                <w:bCs/>
                <w:lang w:val="en-AU"/>
              </w:rPr>
            </w:pPr>
            <w:r w:rsidRPr="00D53711">
              <w:rPr>
                <w:b/>
                <w:bCs/>
                <w:lang w:val="en-AU"/>
              </w:rPr>
              <w:t>Environment considerations:</w:t>
            </w:r>
          </w:p>
          <w:p w14:paraId="6AC104CF" w14:textId="77777777" w:rsidR="004D0240" w:rsidRDefault="004D0240" w:rsidP="00810568"/>
        </w:tc>
        <w:tc>
          <w:tcPr>
            <w:tcW w:w="2802" w:type="dxa"/>
            <w:gridSpan w:val="2"/>
          </w:tcPr>
          <w:p w14:paraId="09E26F37" w14:textId="77777777" w:rsidR="004D0240" w:rsidRPr="00414944" w:rsidRDefault="004D0240" w:rsidP="00810568"/>
        </w:tc>
      </w:tr>
    </w:tbl>
    <w:p w14:paraId="224738A7" w14:textId="77777777" w:rsidR="004D0240" w:rsidRDefault="004D0240" w:rsidP="004D0240"/>
    <w:p w14:paraId="4DB7A89D" w14:textId="77777777" w:rsidR="004D0240" w:rsidRDefault="004D0240" w:rsidP="004D0240"/>
    <w:p w14:paraId="58921425" w14:textId="77777777" w:rsidR="004D0240" w:rsidRDefault="004D0240" w:rsidP="004D0240"/>
    <w:p w14:paraId="19CC770A" w14:textId="2DE2A63F" w:rsidR="004D0240" w:rsidRDefault="004D0240" w:rsidP="004D0240">
      <w:pPr>
        <w:pStyle w:val="ListParagraph"/>
        <w:numPr>
          <w:ilvl w:val="0"/>
          <w:numId w:val="3"/>
        </w:numPr>
      </w:pPr>
      <w:r>
        <w:t>Interaction model</w:t>
      </w:r>
    </w:p>
    <w:p w14:paraId="67D6936D" w14:textId="70466B5F" w:rsidR="004D0240" w:rsidRDefault="004D0240" w:rsidP="004D0240">
      <w:r>
        <w:object w:dxaOrig="5178" w:dyaOrig="2890" w14:anchorId="30741495">
          <v:shape id="_x0000_i1027" type="#_x0000_t75" style="width:247.25pt;height:139pt" o:ole="">
            <v:imagedata r:id="rId9" o:title=""/>
          </v:shape>
          <o:OLEObject Type="Embed" ProgID="Visio.Drawing.11" ShapeID="_x0000_i1027" DrawAspect="Content" ObjectID="_1577576817" r:id="rId10"/>
        </w:object>
      </w:r>
    </w:p>
    <w:p w14:paraId="09BF83AB" w14:textId="77777777" w:rsidR="004D0240" w:rsidRDefault="004D0240" w:rsidP="004D0240"/>
    <w:p w14:paraId="303DB80B" w14:textId="77777777" w:rsidR="004D0240" w:rsidRDefault="004D0240" w:rsidP="004D0240"/>
    <w:p w14:paraId="771BBA5C" w14:textId="4E4FE7A4" w:rsidR="004D0240" w:rsidRDefault="004D0240" w:rsidP="004D0240">
      <w:pPr>
        <w:pStyle w:val="ListParagraph"/>
        <w:numPr>
          <w:ilvl w:val="0"/>
          <w:numId w:val="3"/>
        </w:numPr>
      </w:pPr>
      <w:r>
        <w:t>Scenario model</w:t>
      </w:r>
    </w:p>
    <w:p w14:paraId="50D5AC3E" w14:textId="77777777" w:rsidR="004D0240" w:rsidRDefault="004D0240" w:rsidP="004D0240">
      <w:pPr>
        <w:pStyle w:val="ListParagraph"/>
      </w:pPr>
    </w:p>
    <w:tbl>
      <w:tblPr>
        <w:tblStyle w:val="TableGrid"/>
        <w:tblpPr w:leftFromText="180" w:rightFromText="180" w:vertAnchor="page" w:horzAnchor="margin" w:tblpY="1246"/>
        <w:tblW w:w="4975" w:type="dxa"/>
        <w:tblLook w:val="04A0" w:firstRow="1" w:lastRow="0" w:firstColumn="1" w:lastColumn="0" w:noHBand="0" w:noVBand="1"/>
      </w:tblPr>
      <w:tblGrid>
        <w:gridCol w:w="1816"/>
        <w:gridCol w:w="683"/>
        <w:gridCol w:w="1500"/>
        <w:gridCol w:w="976"/>
      </w:tblGrid>
      <w:tr w:rsidR="004D0240" w14:paraId="6182D2BF" w14:textId="77777777" w:rsidTr="00810568">
        <w:trPr>
          <w:trHeight w:val="395"/>
        </w:trPr>
        <w:tc>
          <w:tcPr>
            <w:tcW w:w="1565" w:type="dxa"/>
          </w:tcPr>
          <w:p w14:paraId="7426B0DD" w14:textId="77777777" w:rsidR="004D0240" w:rsidRDefault="004D0240" w:rsidP="00810568">
            <w:r>
              <w:t xml:space="preserve">SENARIO ID </w:t>
            </w:r>
          </w:p>
        </w:tc>
        <w:tc>
          <w:tcPr>
            <w:tcW w:w="3409" w:type="dxa"/>
            <w:gridSpan w:val="3"/>
          </w:tcPr>
          <w:p w14:paraId="0B5BF2EB" w14:textId="77777777" w:rsidR="004D0240" w:rsidRDefault="004D0240" w:rsidP="00810568"/>
        </w:tc>
      </w:tr>
      <w:tr w:rsidR="004D0240" w14:paraId="3287263D" w14:textId="77777777" w:rsidTr="00810568">
        <w:trPr>
          <w:trHeight w:val="381"/>
        </w:trPr>
        <w:tc>
          <w:tcPr>
            <w:tcW w:w="1565" w:type="dxa"/>
          </w:tcPr>
          <w:p w14:paraId="72DBDE1F" w14:textId="77777777" w:rsidR="004D0240" w:rsidRDefault="004D0240" w:rsidP="00810568">
            <w:r>
              <w:t>NAME</w:t>
            </w:r>
          </w:p>
        </w:tc>
        <w:tc>
          <w:tcPr>
            <w:tcW w:w="3409" w:type="dxa"/>
            <w:gridSpan w:val="3"/>
          </w:tcPr>
          <w:p w14:paraId="77E54B50" w14:textId="77777777" w:rsidR="004D0240" w:rsidRDefault="004D0240" w:rsidP="00810568"/>
        </w:tc>
      </w:tr>
      <w:tr w:rsidR="004D0240" w14:paraId="7A94D734" w14:textId="77777777" w:rsidTr="00810568">
        <w:trPr>
          <w:trHeight w:val="395"/>
        </w:trPr>
        <w:tc>
          <w:tcPr>
            <w:tcW w:w="1565" w:type="dxa"/>
          </w:tcPr>
          <w:p w14:paraId="05D2B47A" w14:textId="77777777" w:rsidR="004D0240" w:rsidRDefault="004D0240" w:rsidP="00810568">
            <w:r>
              <w:t>GOAL</w:t>
            </w:r>
          </w:p>
        </w:tc>
        <w:tc>
          <w:tcPr>
            <w:tcW w:w="3409" w:type="dxa"/>
            <w:gridSpan w:val="3"/>
          </w:tcPr>
          <w:p w14:paraId="7F625647" w14:textId="77777777" w:rsidR="004D0240" w:rsidRDefault="004D0240" w:rsidP="00810568"/>
        </w:tc>
      </w:tr>
      <w:tr w:rsidR="004D0240" w14:paraId="582E0A24" w14:textId="77777777" w:rsidTr="00810568">
        <w:trPr>
          <w:trHeight w:val="395"/>
        </w:trPr>
        <w:tc>
          <w:tcPr>
            <w:tcW w:w="1565" w:type="dxa"/>
          </w:tcPr>
          <w:p w14:paraId="3B10D802" w14:textId="77777777" w:rsidR="004D0240" w:rsidRDefault="004D0240" w:rsidP="00810568">
            <w:r>
              <w:t>INITIATOR</w:t>
            </w:r>
          </w:p>
        </w:tc>
        <w:tc>
          <w:tcPr>
            <w:tcW w:w="3409" w:type="dxa"/>
            <w:gridSpan w:val="3"/>
          </w:tcPr>
          <w:p w14:paraId="103B90C8" w14:textId="77777777" w:rsidR="004D0240" w:rsidRDefault="004D0240" w:rsidP="00810568"/>
        </w:tc>
      </w:tr>
      <w:tr w:rsidR="004D0240" w14:paraId="4CD24E2E" w14:textId="77777777" w:rsidTr="00810568">
        <w:trPr>
          <w:trHeight w:val="381"/>
        </w:trPr>
        <w:tc>
          <w:tcPr>
            <w:tcW w:w="1565" w:type="dxa"/>
          </w:tcPr>
          <w:p w14:paraId="7947FDD6" w14:textId="77777777" w:rsidR="004D0240" w:rsidRDefault="004D0240" w:rsidP="00810568">
            <w:r>
              <w:t>TRIGGER</w:t>
            </w:r>
          </w:p>
        </w:tc>
        <w:tc>
          <w:tcPr>
            <w:tcW w:w="3409" w:type="dxa"/>
            <w:gridSpan w:val="3"/>
          </w:tcPr>
          <w:p w14:paraId="59E1F71F" w14:textId="77777777" w:rsidR="004D0240" w:rsidRDefault="004D0240" w:rsidP="00810568"/>
        </w:tc>
      </w:tr>
      <w:tr w:rsidR="004D0240" w14:paraId="22FEA474" w14:textId="77777777" w:rsidTr="00810568">
        <w:trPr>
          <w:trHeight w:val="395"/>
        </w:trPr>
        <w:tc>
          <w:tcPr>
            <w:tcW w:w="1565" w:type="dxa"/>
          </w:tcPr>
          <w:p w14:paraId="3B0E2675" w14:textId="77777777" w:rsidR="004D0240" w:rsidRDefault="004D0240" w:rsidP="00810568">
            <w:r>
              <w:t>PRECONDITION</w:t>
            </w:r>
          </w:p>
        </w:tc>
        <w:tc>
          <w:tcPr>
            <w:tcW w:w="3409" w:type="dxa"/>
            <w:gridSpan w:val="3"/>
          </w:tcPr>
          <w:p w14:paraId="28E637FD" w14:textId="77777777" w:rsidR="004D0240" w:rsidRDefault="004D0240" w:rsidP="00810568"/>
        </w:tc>
      </w:tr>
      <w:tr w:rsidR="004D0240" w14:paraId="3CCAFE2E" w14:textId="77777777" w:rsidTr="00810568">
        <w:trPr>
          <w:trHeight w:val="381"/>
        </w:trPr>
        <w:tc>
          <w:tcPr>
            <w:tcW w:w="1565" w:type="dxa"/>
          </w:tcPr>
          <w:p w14:paraId="1DF7AAD1" w14:textId="77777777" w:rsidR="004D0240" w:rsidRDefault="004D0240" w:rsidP="00810568">
            <w:r>
              <w:t>POSTCONDITION</w:t>
            </w:r>
          </w:p>
        </w:tc>
        <w:tc>
          <w:tcPr>
            <w:tcW w:w="3409" w:type="dxa"/>
            <w:gridSpan w:val="3"/>
          </w:tcPr>
          <w:p w14:paraId="4160E200" w14:textId="77777777" w:rsidR="004D0240" w:rsidRDefault="004D0240" w:rsidP="00810568"/>
        </w:tc>
      </w:tr>
      <w:tr w:rsidR="004D0240" w14:paraId="69FC32C7" w14:textId="77777777" w:rsidTr="00810568">
        <w:trPr>
          <w:trHeight w:val="395"/>
        </w:trPr>
        <w:tc>
          <w:tcPr>
            <w:tcW w:w="1565" w:type="dxa"/>
          </w:tcPr>
          <w:p w14:paraId="5285FEEE" w14:textId="77777777" w:rsidR="004D0240" w:rsidRDefault="004D0240" w:rsidP="00810568">
            <w:r>
              <w:t>DESCRIPTION</w:t>
            </w:r>
          </w:p>
        </w:tc>
        <w:tc>
          <w:tcPr>
            <w:tcW w:w="3409" w:type="dxa"/>
            <w:gridSpan w:val="3"/>
          </w:tcPr>
          <w:p w14:paraId="7991D097" w14:textId="77777777" w:rsidR="004D0240" w:rsidRDefault="004D0240" w:rsidP="00810568"/>
        </w:tc>
      </w:tr>
      <w:tr w:rsidR="004D0240" w14:paraId="6580157A" w14:textId="77777777" w:rsidTr="00810568">
        <w:trPr>
          <w:trHeight w:val="395"/>
        </w:trPr>
        <w:tc>
          <w:tcPr>
            <w:tcW w:w="1565" w:type="dxa"/>
          </w:tcPr>
          <w:p w14:paraId="0B34FB4D" w14:textId="77777777" w:rsidR="004D0240" w:rsidRDefault="004D0240" w:rsidP="00810568">
            <w:r>
              <w:t>CONDITION</w:t>
            </w:r>
          </w:p>
        </w:tc>
        <w:tc>
          <w:tcPr>
            <w:tcW w:w="589" w:type="dxa"/>
          </w:tcPr>
          <w:p w14:paraId="0A9967E2" w14:textId="77777777" w:rsidR="004D0240" w:rsidRDefault="004D0240" w:rsidP="00810568">
            <w:r>
              <w:t>STEP</w:t>
            </w:r>
          </w:p>
        </w:tc>
        <w:tc>
          <w:tcPr>
            <w:tcW w:w="1703" w:type="dxa"/>
          </w:tcPr>
          <w:p w14:paraId="3A32F157" w14:textId="77777777" w:rsidR="004D0240" w:rsidRDefault="004D0240" w:rsidP="00810568">
            <w:r>
              <w:t>ACTIVITY</w:t>
            </w:r>
          </w:p>
        </w:tc>
        <w:tc>
          <w:tcPr>
            <w:tcW w:w="1118" w:type="dxa"/>
          </w:tcPr>
          <w:p w14:paraId="4F615ED6" w14:textId="77777777" w:rsidR="004D0240" w:rsidRDefault="004D0240" w:rsidP="00810568">
            <w:r>
              <w:t>ROLE</w:t>
            </w:r>
          </w:p>
        </w:tc>
      </w:tr>
      <w:tr w:rsidR="004D0240" w14:paraId="08FC4452" w14:textId="77777777" w:rsidTr="00810568">
        <w:trPr>
          <w:trHeight w:val="399"/>
        </w:trPr>
        <w:tc>
          <w:tcPr>
            <w:tcW w:w="1565" w:type="dxa"/>
          </w:tcPr>
          <w:p w14:paraId="7DC4CC13" w14:textId="77777777" w:rsidR="004D0240" w:rsidRDefault="004D0240" w:rsidP="00810568">
            <w:r>
              <w:t xml:space="preserve">Parallel/ Sequential </w:t>
            </w:r>
          </w:p>
          <w:p w14:paraId="01D5DE2E" w14:textId="77777777" w:rsidR="004D0240" w:rsidRDefault="004D0240" w:rsidP="00810568"/>
        </w:tc>
        <w:tc>
          <w:tcPr>
            <w:tcW w:w="589" w:type="dxa"/>
          </w:tcPr>
          <w:p w14:paraId="04B94622" w14:textId="77777777" w:rsidR="004D0240" w:rsidRDefault="004D0240" w:rsidP="00810568">
            <w:r>
              <w:t>1…</w:t>
            </w:r>
          </w:p>
        </w:tc>
        <w:tc>
          <w:tcPr>
            <w:tcW w:w="1703" w:type="dxa"/>
          </w:tcPr>
          <w:p w14:paraId="52C43B67" w14:textId="77777777" w:rsidR="004D0240" w:rsidRPr="00605822" w:rsidRDefault="004D0240" w:rsidP="00810568"/>
        </w:tc>
        <w:tc>
          <w:tcPr>
            <w:tcW w:w="1118" w:type="dxa"/>
          </w:tcPr>
          <w:p w14:paraId="4D27BFF7" w14:textId="77777777" w:rsidR="004D0240" w:rsidRDefault="004D0240" w:rsidP="00810568"/>
        </w:tc>
      </w:tr>
    </w:tbl>
    <w:p w14:paraId="02F00DD9" w14:textId="77777777" w:rsidR="004D0240" w:rsidRPr="004D0240" w:rsidRDefault="004D0240" w:rsidP="004D0240"/>
    <w:sectPr w:rsidR="004D0240" w:rsidRPr="004D0240" w:rsidSect="00B94505">
      <w:pgSz w:w="11900" w:h="16840"/>
      <w:pgMar w:top="1440" w:right="1440" w:bottom="1440" w:left="1440" w:header="708" w:footer="708" w:gutter="0"/>
      <w:cols w:space="708"/>
      <w:docGrid w:linePitch="40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panose1 w:val="02020609040205080304"/>
    <w:charset w:val="80"/>
    <w:family w:val="roman"/>
    <w:pitch w:val="fixed"/>
    <w:sig w:usb0="E00002FF" w:usb1="6AC7FDFB" w:usb2="08000012" w:usb3="00000000" w:csb0="0002009F" w:csb1="00000000"/>
  </w:font>
  <w:font w:name="Helvetica">
    <w:panose1 w:val="00000000000000000000"/>
    <w:charset w:val="00"/>
    <w:family w:val="swiss"/>
    <w:pitch w:val="variable"/>
    <w:sig w:usb0="E00002FF" w:usb1="5000785B" w:usb2="00000000" w:usb3="00000000" w:csb0="0000019F" w:csb1="00000000"/>
  </w:font>
  <w:font w:name="Arial">
    <w:panose1 w:val="020B0604020202020204"/>
    <w:charset w:val="00"/>
    <w:family w:val="swiss"/>
    <w:pitch w:val="variable"/>
    <w:sig w:usb0="E0002AFF" w:usb1="C0007843" w:usb2="00000009" w:usb3="00000000" w:csb0="000001FF" w:csb1="00000000"/>
  </w:font>
  <w:font w:name="DengXian Light">
    <w:panose1 w:val="02010600030101010101"/>
    <w:charset w:val="86"/>
    <w:family w:val="script"/>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panose1 w:val="02010600030101010101"/>
    <w:charset w:val="86"/>
    <w:family w:val="script"/>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1F7503"/>
    <w:multiLevelType w:val="hybridMultilevel"/>
    <w:tmpl w:val="F466A2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A87C13"/>
    <w:multiLevelType w:val="hybridMultilevel"/>
    <w:tmpl w:val="6B9EF7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71C8464D"/>
    <w:multiLevelType w:val="hybridMultilevel"/>
    <w:tmpl w:val="D108BA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9"/>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A48"/>
    <w:rsid w:val="000C7DCF"/>
    <w:rsid w:val="00175CB6"/>
    <w:rsid w:val="001F1A48"/>
    <w:rsid w:val="002E205E"/>
    <w:rsid w:val="003C1BB4"/>
    <w:rsid w:val="004B4E12"/>
    <w:rsid w:val="004C3B92"/>
    <w:rsid w:val="004D0240"/>
    <w:rsid w:val="004E7AE1"/>
    <w:rsid w:val="005913DA"/>
    <w:rsid w:val="005A4EDD"/>
    <w:rsid w:val="0074367A"/>
    <w:rsid w:val="00781A27"/>
    <w:rsid w:val="00875157"/>
    <w:rsid w:val="00900B7C"/>
    <w:rsid w:val="00A20E50"/>
    <w:rsid w:val="00AE1540"/>
    <w:rsid w:val="00B94505"/>
    <w:rsid w:val="00BA2F11"/>
    <w:rsid w:val="00BC463D"/>
    <w:rsid w:val="00BC79E0"/>
    <w:rsid w:val="00BD4D19"/>
    <w:rsid w:val="00C74FE0"/>
    <w:rsid w:val="00D35A8A"/>
    <w:rsid w:val="00D8097E"/>
    <w:rsid w:val="00D87FF6"/>
    <w:rsid w:val="00DF327B"/>
    <w:rsid w:val="00F66025"/>
    <w:rsid w:val="00FB5E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43B4F5A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0240"/>
    <w:pPr>
      <w:ind w:left="720"/>
      <w:contextualSpacing/>
    </w:pPr>
  </w:style>
  <w:style w:type="table" w:styleId="TableGrid">
    <w:name w:val="Table Grid"/>
    <w:basedOn w:val="TableNormal"/>
    <w:rsid w:val="004D0240"/>
    <w:rPr>
      <w:rFonts w:ascii="Times New Roman" w:eastAsia="MS Mincho"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Microsoft_Visio_2003-2010_Drawing1111111.vsd"/><Relationship Id="rId7" Type="http://schemas.openxmlformats.org/officeDocument/2006/relationships/image" Target="media/image2.emf"/><Relationship Id="rId8" Type="http://schemas.openxmlformats.org/officeDocument/2006/relationships/oleObject" Target="embeddings/Microsoft_Visio_2003-2010_Drawing12222222.vsd"/><Relationship Id="rId9" Type="http://schemas.openxmlformats.org/officeDocument/2006/relationships/image" Target="media/image3.emf"/><Relationship Id="rId10" Type="http://schemas.openxmlformats.org/officeDocument/2006/relationships/oleObject" Target="embeddings/Microsoft_Visio_2003-2010_Drawing2333333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52</Words>
  <Characters>869</Characters>
  <Application>Microsoft Macintosh Word</Application>
  <DocSecurity>0</DocSecurity>
  <Lines>7</Lines>
  <Paragraphs>2</Paragraphs>
  <ScaleCrop>false</ScaleCrop>
  <LinksUpToDate>false</LinksUpToDate>
  <CharactersWithSpaces>1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xu Liu</dc:creator>
  <cp:keywords/>
  <dc:description/>
  <cp:lastModifiedBy>Xiaoxu Liu</cp:lastModifiedBy>
  <cp:revision>2</cp:revision>
  <dcterms:created xsi:type="dcterms:W3CDTF">2018-01-15T15:56:00Z</dcterms:created>
  <dcterms:modified xsi:type="dcterms:W3CDTF">2018-01-15T16:00:00Z</dcterms:modified>
</cp:coreProperties>
</file>